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5"/>
  </p:notesMasterIdLst>
  <p:sldIdLst>
    <p:sldId id="269" r:id="rId2"/>
    <p:sldId id="270" r:id="rId3"/>
    <p:sldId id="347" r:id="rId4"/>
    <p:sldId id="334" r:id="rId5"/>
    <p:sldId id="348" r:id="rId6"/>
    <p:sldId id="320" r:id="rId7"/>
    <p:sldId id="354" r:id="rId8"/>
    <p:sldId id="349" r:id="rId9"/>
    <p:sldId id="351" r:id="rId10"/>
    <p:sldId id="350" r:id="rId11"/>
    <p:sldId id="352" r:id="rId12"/>
    <p:sldId id="313" r:id="rId13"/>
    <p:sldId id="312" r:id="rId14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밝은 스타일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623" autoAdjust="0"/>
    <p:restoredTop sz="94424" autoAdjust="0"/>
  </p:normalViewPr>
  <p:slideViewPr>
    <p:cSldViewPr>
      <p:cViewPr varScale="1">
        <p:scale>
          <a:sx n="70" d="100"/>
          <a:sy n="70" d="100"/>
        </p:scale>
        <p:origin x="1464" y="6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83" d="100"/>
          <a:sy n="83" d="100"/>
        </p:scale>
        <p:origin x="2010" y="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C3DDF5C-01AE-4AB9-B339-52FF3677FAF2}" type="datetimeFigureOut">
              <a:rPr lang="ko-KR" altLang="en-US" smtClean="0"/>
              <a:t>2016-09-13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503D92B-7FF3-4751-8ECB-18A728F1347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941490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1001877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lang="ko-KR" altLang="ko-K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55948894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6926986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93839244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8751418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2525078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dirty="0" smtClean="0"/>
              <a:t>N=100, total</a:t>
            </a:r>
            <a:r>
              <a:rPr lang="en-US" altLang="ko-KR" baseline="0" dirty="0" smtClean="0"/>
              <a:t> energy in system</a:t>
            </a:r>
          </a:p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9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08368267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1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51492631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1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423584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4488711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6-09-13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5114534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6-09-13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318222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94625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8" name="Rectangle 4"/>
          <p:cNvSpPr txBox="1">
            <a:spLocks noChangeArrowheads="1"/>
          </p:cNvSpPr>
          <p:nvPr userDrawn="1"/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0" algn="r" defTabSz="914400" rtl="0" eaLnBrk="1" latin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altLang="ko-KR" dirty="0" err="1" smtClean="0"/>
              <a:t>Hanseul</a:t>
            </a:r>
            <a:r>
              <a:rPr lang="en-GB" altLang="ko-KR" dirty="0" smtClean="0"/>
              <a:t> Hong, </a:t>
            </a:r>
            <a:r>
              <a:rPr lang="en-GB" altLang="ko-KR" dirty="0" err="1" smtClean="0"/>
              <a:t>Yonsei</a:t>
            </a:r>
            <a:r>
              <a:rPr lang="en-GB" altLang="ko-KR" dirty="0" smtClean="0"/>
              <a:t> University</a:t>
            </a:r>
            <a:endParaRPr lang="en-GB" altLang="ko-KR" dirty="0"/>
          </a:p>
        </p:txBody>
      </p:sp>
      <p:sp>
        <p:nvSpPr>
          <p:cNvPr id="9" name="Rectangle 5"/>
          <p:cNvSpPr txBox="1">
            <a:spLocks noChangeArrowheads="1"/>
          </p:cNvSpPr>
          <p:nvPr userDrawn="1"/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0" algn="ctr" defTabSz="914400" rtl="0" eaLnBrk="1" latin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44684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4011783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872734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6-09-13</a:t>
            </a:fld>
            <a:endParaRPr lang="ko-KR" altLang="en-US" dirty="0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679632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807611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6-09-13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96993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6-09-13</a:t>
            </a:fld>
            <a:endParaRPr lang="ko-KR" alt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105979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6-09-13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023964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" name="Rectangle 4"/>
          <p:cNvSpPr>
            <a:spLocks noGrp="1" noChangeArrowheads="1"/>
          </p:cNvSpPr>
          <p:nvPr>
            <p:ph type="ftr" idx="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GB" dirty="0" err="1" smtClean="0"/>
              <a:t>Hanseul</a:t>
            </a:r>
            <a:r>
              <a:rPr lang="en-GB" dirty="0" smtClean="0"/>
              <a:t> Hong, </a:t>
            </a:r>
            <a:r>
              <a:rPr lang="en-GB" dirty="0" err="1" smtClean="0"/>
              <a:t>Yonsei</a:t>
            </a:r>
            <a:r>
              <a:rPr lang="en-GB" dirty="0" smtClean="0"/>
              <a:t> University</a:t>
            </a:r>
            <a:endParaRPr lang="en-GB" dirty="0"/>
          </a:p>
        </p:txBody>
      </p:sp>
      <p:sp>
        <p:nvSpPr>
          <p:cNvPr id="11" name="Rectangle 5"/>
          <p:cNvSpPr>
            <a:spLocks noGrp="1" noChangeArrowheads="1"/>
          </p:cNvSpPr>
          <p:nvPr>
            <p:ph type="sldNum" idx="4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2" name="Line 6"/>
          <p:cNvSpPr>
            <a:spLocks noChangeShapeType="1"/>
          </p:cNvSpPr>
          <p:nvPr userDrawn="1"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7"/>
          <p:cNvSpPr>
            <a:spLocks noChangeArrowheads="1"/>
          </p:cNvSpPr>
          <p:nvPr userDrawn="1"/>
        </p:nvSpPr>
        <p:spPr bwMode="auto">
          <a:xfrm>
            <a:off x="684213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bmission</a:t>
            </a:r>
          </a:p>
        </p:txBody>
      </p:sp>
      <p:sp>
        <p:nvSpPr>
          <p:cNvPr id="14" name="Line 8"/>
          <p:cNvSpPr>
            <a:spLocks noChangeShapeType="1"/>
          </p:cNvSpPr>
          <p:nvPr userDrawn="1"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Gothic" charset="-128"/>
                <a:cs typeface="Times New Roman" panose="02020603050405020304" pitchFamily="18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Gothic" charset="-128"/>
                <a:cs typeface="Times New Roman" panose="02020603050405020304" pitchFamily="18" charset="0"/>
              </a:rPr>
              <a:t>802.11-16/1243r2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MS Gothic" charset="-128"/>
              <a:cs typeface="Times New Roman" panose="02020603050405020304" pitchFamily="18" charset="0"/>
            </a:endParaRPr>
          </a:p>
        </p:txBody>
      </p:sp>
      <p:sp>
        <p:nvSpPr>
          <p:cNvPr id="19" name="직사각형 18"/>
          <p:cNvSpPr/>
          <p:nvPr userDrawn="1"/>
        </p:nvSpPr>
        <p:spPr>
          <a:xfrm>
            <a:off x="603396" y="290708"/>
            <a:ext cx="17642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ko-KR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eptember 2016</a:t>
            </a:r>
          </a:p>
        </p:txBody>
      </p:sp>
    </p:spTree>
    <p:extLst>
      <p:ext uri="{BB962C8B-B14F-4D97-AF65-F5344CB8AC3E}">
        <p14:creationId xmlns:p14="http://schemas.microsoft.com/office/powerpoint/2010/main" val="39031017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1" hangingPunct="1">
        <a:spcBef>
          <a:spcPct val="0"/>
        </a:spcBef>
        <a:buNone/>
        <a:defRPr sz="3200" b="1" kern="1200">
          <a:solidFill>
            <a:schemeClr val="tx1"/>
          </a:solidFill>
          <a:latin typeface="Times New Roman" panose="02020603050405020304" pitchFamily="18" charset="0"/>
          <a:ea typeface="+mj-ea"/>
          <a:cs typeface="Times New Roman" panose="02020603050405020304" pitchFamily="18" charset="0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16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»"/>
        <a:defRPr sz="7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 txBox="1">
            <a:spLocks noChangeArrowheads="1"/>
          </p:cNvSpPr>
          <p:nvPr/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2pPr>
            <a:lvl3pPr marL="11430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3pPr>
            <a:lvl4pPr marL="16002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4pPr>
            <a:lvl5pPr marL="20574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5pPr>
            <a:lvl6pPr marL="25146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6pPr>
            <a:lvl7pPr marL="29718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7pPr>
            <a:lvl8pPr marL="34290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8pPr>
            <a:lvl9pPr marL="38862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9pPr>
          </a:lstStyle>
          <a:p>
            <a:pPr lvl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altLang="ko-KR" kern="0" dirty="0" smtClean="0">
                <a:solidFill>
                  <a:schemeClr val="tx1"/>
                </a:solidFill>
                <a:latin typeface="Times New Roman"/>
                <a:ea typeface="MS Gothic"/>
              </a:rPr>
              <a:t>Multi-User access for Wake-Up Radio</a:t>
            </a:r>
            <a:endParaRPr lang="en-GB" altLang="ko-KR" sz="4800" kern="0" dirty="0">
              <a:solidFill>
                <a:schemeClr val="tx1"/>
              </a:solidFill>
              <a:latin typeface="Times New Roman"/>
              <a:ea typeface="MS Gothic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85800" y="2089150"/>
            <a:ext cx="7772400" cy="3968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latinLnBrk="1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latinLnBrk="1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latinLnBrk="1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ctr" defTabSz="449263" rtl="0" eaLnBrk="1" fontAlgn="base" latinLnBrk="1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/>
            </a:pPr>
            <a:r>
              <a:rPr kumimoji="0" lang="en-GB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Date:</a:t>
            </a: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 2016-09-13</a:t>
            </a:r>
            <a:endParaRPr kumimoji="0" lang="en-GB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MS Gothic"/>
              <a:cs typeface="+mn-cs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533400" y="2478633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 defTabSz="449263" eaLnBrk="0" fontAlgn="base" latinLnBrk="0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  <a:latin typeface="Times New Roman" pitchFamily="16" charset="0"/>
                <a:ea typeface="MS Gothic" charset="-128"/>
              </a:rPr>
              <a:t>Authors:</a:t>
            </a:r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9183244"/>
              </p:ext>
            </p:extLst>
          </p:nvPr>
        </p:nvGraphicFramePr>
        <p:xfrm>
          <a:off x="614363" y="2924175"/>
          <a:ext cx="7699375" cy="393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8" name="Document" r:id="rId4" imgW="8250056" imgH="4220889" progId="Word.Document.8">
                  <p:embed/>
                </p:oleObj>
              </mc:Choice>
              <mc:Fallback>
                <p:oleObj name="Document" r:id="rId4" imgW="8250056" imgH="4220889" progId="Word.Document.8">
                  <p:embed/>
                  <p:pic>
                    <p:nvPicPr>
                      <p:cNvPr id="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363" y="2924175"/>
                        <a:ext cx="7699375" cy="393382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1565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Delay analysis</a:t>
            </a:r>
            <a:endParaRPr lang="ko-KR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457200" indent="-457200">
                  <a:buAutoNum type="alphaLcParenBoth"/>
                </a:pPr>
                <a:r>
                  <a:rPr lang="en-US" altLang="ko-KR" sz="20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Single User Polling (Conventional)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ko-KR" altLang="en-US" sz="1800" i="1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[</m:t>
                      </m:r>
                      <m:sSubSup>
                        <m:sSubSup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𝑏𝑎𝑠𝑖𝑐</m:t>
                          </m:r>
                        </m:sub>
                        <m:sup/>
                      </m:sSubSup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]=</m:t>
                      </m:r>
                      <m:f>
                        <m:f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ko-KR" altLang="en-US" sz="1800">
                              <a:latin typeface="Cambria Math" panose="02040503050406030204" pitchFamily="18" charset="0"/>
                            </a:rPr>
                            <m:t>−1</m:t>
                          </m:r>
                        </m:num>
                        <m:den>
                          <m:r>
                            <a:rPr lang="ko-KR" altLang="en-US" sz="180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ko-KR" altLang="en-US" sz="1800" i="1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[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]+</m:t>
                      </m:r>
                      <m:r>
                        <a:rPr lang="ko-KR" altLang="en-US" sz="1800" i="1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[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𝑐𝑜𝑛𝑡𝑒𝑛𝑡𝑖𝑜𝑛</m:t>
                          </m:r>
                        </m:sub>
                      </m:sSub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]+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𝑊𝑈𝑝𝑘𝑡</m:t>
                          </m:r>
                        </m:sub>
                      </m:sSub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𝑝𝑜𝑙𝑙</m:t>
                          </m:r>
                        </m:sub>
                      </m:sSub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2</m:t>
                      </m:r>
                      <m:r>
                        <a:rPr lang="ko-KR" altLang="en-US" sz="1800" i="1">
                          <a:latin typeface="Cambria Math" panose="02040503050406030204" pitchFamily="18" charset="0"/>
                        </a:rPr>
                        <m:t>𝑆𝐼𝐹𝑆</m:t>
                      </m:r>
                    </m:oMath>
                  </m:oMathPara>
                </a14:m>
                <a:endParaRPr lang="ko-KR" altLang="en-US" sz="1800" dirty="0"/>
              </a:p>
              <a:p>
                <a:pPr marL="457200" lvl="1" indent="0">
                  <a:buNone/>
                </a:pPr>
                <a:r>
                  <a:rPr lang="en-US" altLang="ko-KR" sz="1800" dirty="0">
                    <a:latin typeface="Arial Unicode MS" panose="020B0604020202020204" pitchFamily="50" charset="-127"/>
                    <a:ea typeface="Arial Unicode MS" panose="020B0604020202020204" pitchFamily="50" charset="-127"/>
                    <a:cs typeface="Arial Unicode MS" panose="020B0604020202020204" pitchFamily="50" charset="-127"/>
                  </a:rPr>
                  <a:t>when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ko-KR" altLang="en-US" sz="1800" i="1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[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]=</m:t>
                      </m:r>
                      <m:r>
                        <a:rPr lang="ko-KR" altLang="en-US" sz="1800" i="1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[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𝑐𝑜𝑛𝑡𝑒𝑛𝑡𝑖𝑜𝑛</m:t>
                          </m:r>
                        </m:sub>
                      </m:sSub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]+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𝑊𝑈𝑝𝑘𝑡</m:t>
                          </m:r>
                        </m:sub>
                      </m:sSub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𝑝𝑜𝑙𝑙</m:t>
                          </m:r>
                        </m:sub>
                      </m:sSub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𝑎𝑐𝑘</m:t>
                          </m:r>
                        </m:sub>
                      </m:sSub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3</m:t>
                      </m:r>
                      <m:r>
                        <a:rPr lang="ko-KR" altLang="en-US" sz="1800" i="1">
                          <a:latin typeface="Cambria Math" panose="02040503050406030204" pitchFamily="18" charset="0"/>
                        </a:rPr>
                        <m:t>𝑆𝐼𝐹𝑆</m:t>
                      </m:r>
                    </m:oMath>
                  </m:oMathPara>
                </a14:m>
                <a:endParaRPr lang="ko-KR" altLang="en-US" sz="18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0" indent="0">
                  <a:buNone/>
                </a:pPr>
                <a:endParaRPr lang="en-US" altLang="ko-KR" sz="20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0" indent="0">
                  <a:buNone/>
                </a:pPr>
                <a:r>
                  <a:rPr lang="en-US" altLang="ko-KR" sz="2000" dirty="0">
                    <a:latin typeface="Arial" panose="020B0604020202020204" pitchFamily="34" charset="0"/>
                    <a:cs typeface="Arial" panose="020B0604020202020204" pitchFamily="34" charset="0"/>
                  </a:rPr>
                  <a:t>(b) Multi-User with Unicast Polling (Single)</a:t>
                </a:r>
              </a:p>
              <a:p>
                <a:pPr marL="40005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ko-KR" altLang="en-US" sz="1800" i="1">
                          <a:latin typeface="Cambria Math" panose="02040503050406030204" pitchFamily="18" charset="0"/>
                        </a:rPr>
                        <m:t>𝐸</m:t>
                      </m:r>
                      <m:d>
                        <m:dPr>
                          <m:begChr m:val="["/>
                          <m:endChr m:val="]"/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ko-KR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ko-KR" altLang="en-US" sz="18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ko-KR" altLang="en-US" sz="1800" i="1">
                                  <a:latin typeface="Cambria Math" panose="02040503050406030204" pitchFamily="18" charset="0"/>
                                </a:rPr>
                                <m:t>𝑚𝑢𝑙𝑡𝑖𝑊𝑈</m:t>
                              </m:r>
                            </m:sub>
                            <m:sup/>
                          </m:sSubSup>
                        </m:e>
                      </m:d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ko-KR" altLang="en-US" sz="1800" i="1">
                          <a:latin typeface="Cambria Math" panose="02040503050406030204" pitchFamily="18" charset="0"/>
                        </a:rPr>
                        <m:t>𝐸</m:t>
                      </m:r>
                      <m:d>
                        <m:dPr>
                          <m:begChr m:val="["/>
                          <m:endChr m:val="]"/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ko-KR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ko-KR" altLang="en-US" sz="18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ko-KR" altLang="en-US" sz="1800" i="1">
                                  <a:latin typeface="Cambria Math" panose="02040503050406030204" pitchFamily="18" charset="0"/>
                                </a:rPr>
                                <m:t>𝑐𝑜𝑛𝑡𝑒𝑛𝑡𝑖𝑜𝑛</m:t>
                              </m:r>
                            </m:sub>
                          </m:sSub>
                        </m:e>
                      </m:d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altLang="ko-KR" sz="18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ko-KR" sz="18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num>
                        <m:den>
                          <m:r>
                            <a:rPr lang="en-US" altLang="ko-KR" sz="1800" b="0" i="0" smtClean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𝑊𝑈𝑝𝑘𝑡</m:t>
                          </m:r>
                        </m:sub>
                      </m:sSub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ko-KR" altLang="en-US" sz="1800" i="1">
                          <a:latin typeface="Cambria Math" panose="02040503050406030204" pitchFamily="18" charset="0"/>
                        </a:rPr>
                        <m:t>𝑆𝐼𝐹𝑆</m:t>
                      </m:r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)+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𝐹</m:t>
                          </m:r>
                        </m:sub>
                      </m:sSub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𝑝𝑜𝑙𝑙</m:t>
                          </m:r>
                        </m:sub>
                        <m:sup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𝑀𝑈</m:t>
                          </m:r>
                        </m:sup>
                      </m:sSubSup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2</m:t>
                      </m:r>
                      <m:r>
                        <a:rPr lang="ko-KR" altLang="en-US" sz="1800" i="1">
                          <a:latin typeface="Cambria Math" panose="02040503050406030204" pitchFamily="18" charset="0"/>
                        </a:rPr>
                        <m:t>𝑆𝐼𝐹𝑆</m:t>
                      </m:r>
                    </m:oMath>
                  </m:oMathPara>
                </a14:m>
                <a:endParaRPr lang="en-US" altLang="ko-KR" sz="18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0" indent="0">
                  <a:buNone/>
                </a:pPr>
                <a:endParaRPr lang="en-US" altLang="ko-KR" sz="20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0" indent="0">
                  <a:buNone/>
                </a:pPr>
                <a:r>
                  <a:rPr lang="en-US" altLang="ko-KR" sz="2000" dirty="0">
                    <a:latin typeface="Arial" panose="020B0604020202020204" pitchFamily="34" charset="0"/>
                    <a:cs typeface="Arial" panose="020B0604020202020204" pitchFamily="34" charset="0"/>
                  </a:rPr>
                  <a:t>(c) Multi-User with Multicast/Broadcast Polling (Multiple)</a:t>
                </a:r>
                <a:endParaRPr lang="ko-KR" altLang="en-US" sz="20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ko-KR" altLang="en-US" sz="2000" i="1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ko-KR" altLang="en-US" sz="2000">
                          <a:latin typeface="Cambria Math" panose="02040503050406030204" pitchFamily="18" charset="0"/>
                        </a:rPr>
                        <m:t>[</m:t>
                      </m:r>
                      <m:sSubSup>
                        <m:sSubSup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𝑎𝑙𝑙𝑊𝑈</m:t>
                          </m:r>
                        </m:sub>
                        <m:sup/>
                      </m:sSubSup>
                      <m:r>
                        <a:rPr lang="ko-KR" altLang="en-US" sz="2000">
                          <a:latin typeface="Cambria Math" panose="02040503050406030204" pitchFamily="18" charset="0"/>
                        </a:rPr>
                        <m:t>]=</m:t>
                      </m:r>
                      <m:r>
                        <a:rPr lang="ko-KR" altLang="en-US" sz="2000" i="1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ko-KR" altLang="en-US" sz="2000">
                          <a:latin typeface="Cambria Math" panose="02040503050406030204" pitchFamily="18" charset="0"/>
                        </a:rPr>
                        <m:t>[</m:t>
                      </m:r>
                      <m:sSub>
                        <m:sSub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𝑐𝑜𝑛𝑡𝑒𝑛𝑡𝑖𝑜𝑛</m:t>
                          </m:r>
                        </m:sub>
                      </m:sSub>
                      <m:r>
                        <a:rPr lang="ko-KR" altLang="en-US" sz="2000">
                          <a:latin typeface="Cambria Math" panose="02040503050406030204" pitchFamily="18" charset="0"/>
                        </a:rPr>
                        <m:t>]+</m:t>
                      </m:r>
                      <m:sSub>
                        <m:sSub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𝑊𝑈𝑝𝑘𝑡</m:t>
                          </m:r>
                        </m:sub>
                      </m:sSub>
                      <m:r>
                        <a:rPr lang="ko-KR" altLang="en-US" sz="20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𝑇𝐹</m:t>
                          </m:r>
                        </m:sub>
                      </m:sSub>
                      <m:r>
                        <a:rPr lang="ko-KR" altLang="en-US" sz="2000"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𝑝𝑜𝑙𝑙</m:t>
                          </m:r>
                        </m:sub>
                        <m:sup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𝑀𝑈</m:t>
                          </m:r>
                        </m:sup>
                      </m:sSubSup>
                      <m:r>
                        <a:rPr lang="ko-KR" altLang="en-US" sz="2000">
                          <a:latin typeface="Cambria Math" panose="02040503050406030204" pitchFamily="18" charset="0"/>
                        </a:rPr>
                        <m:t>+3</m:t>
                      </m:r>
                      <m:r>
                        <a:rPr lang="ko-KR" altLang="en-US" sz="2000" i="1">
                          <a:latin typeface="Cambria Math" panose="02040503050406030204" pitchFamily="18" charset="0"/>
                        </a:rPr>
                        <m:t>𝑆𝐼𝐹𝑆</m:t>
                      </m:r>
                    </m:oMath>
                  </m:oMathPara>
                </a14:m>
                <a:endParaRPr lang="ko-KR" altLang="en-US" sz="2000" dirty="0"/>
              </a:p>
              <a:p>
                <a:endParaRPr lang="ko-KR" altLang="en-US" dirty="0"/>
              </a:p>
            </p:txBody>
          </p:sp>
        </mc:Choice>
        <mc:Fallback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741" t="-538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924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Delay analysi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1132" y="1846449"/>
            <a:ext cx="6721735" cy="4725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118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nclus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2000" dirty="0" smtClean="0"/>
              <a:t>Wake-up </a:t>
            </a:r>
            <a:r>
              <a:rPr lang="en-US" altLang="ko-KR" sz="2000" dirty="0"/>
              <a:t>radio can </a:t>
            </a:r>
            <a:r>
              <a:rPr lang="en-US" altLang="ko-KR" sz="2000" dirty="0" smtClean="0"/>
              <a:t>achieve low standby power and low latency for low packet arrival rate in sensor network</a:t>
            </a:r>
          </a:p>
          <a:p>
            <a:r>
              <a:rPr lang="en-US" altLang="ko-KR" sz="2000" dirty="0" smtClean="0"/>
              <a:t>However, since wake-up radio can be applied to any 802.11 amendment, the multi-user case in dense scenario should be considered.</a:t>
            </a:r>
          </a:p>
          <a:p>
            <a:r>
              <a:rPr lang="en-US" altLang="ko-KR" sz="2000" dirty="0" smtClean="0"/>
              <a:t>The multi-user transmission as adopted in 11ax can be a possible option to meet the various requirement s of latency and energy consumption</a:t>
            </a:r>
          </a:p>
          <a:p>
            <a:r>
              <a:rPr lang="en-US" altLang="ko-KR" sz="2000" dirty="0" smtClean="0"/>
              <a:t>There are two possible examples to wake the STAs up</a:t>
            </a:r>
          </a:p>
          <a:p>
            <a:pPr lvl="1"/>
            <a:r>
              <a:rPr lang="en-US" altLang="ko-KR" sz="1800" dirty="0"/>
              <a:t>Waking up STAs with multiple Wake-up packets</a:t>
            </a:r>
          </a:p>
          <a:p>
            <a:pPr lvl="1"/>
            <a:r>
              <a:rPr lang="en-US" altLang="ko-KR" sz="1800" dirty="0"/>
              <a:t>Using Wake-up packet with broadcast address and sleep back if there is no data </a:t>
            </a:r>
            <a:endParaRPr lang="en-US" altLang="ko-KR" sz="1800" dirty="0" smtClean="0"/>
          </a:p>
          <a:p>
            <a:r>
              <a:rPr lang="en-US" altLang="ko-KR" sz="2000" dirty="0" smtClean="0"/>
              <a:t>We propose to consider multi-user transmission to meet the requirements of latency and energy consumption in developing WUR</a:t>
            </a:r>
            <a:endParaRPr lang="en-US" altLang="ko-KR" sz="2000" dirty="0"/>
          </a:p>
        </p:txBody>
      </p:sp>
    </p:spTree>
    <p:extLst>
      <p:ext uri="{BB962C8B-B14F-4D97-AF65-F5344CB8AC3E}">
        <p14:creationId xmlns:p14="http://schemas.microsoft.com/office/powerpoint/2010/main" val="1520337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Referenc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ko-KR" sz="2000" dirty="0"/>
              <a:t>[1] IEEE 802.11-15/1307r1, “Low-power wake-up receiver for 802.11”</a:t>
            </a:r>
          </a:p>
          <a:p>
            <a:pPr marL="0" indent="0">
              <a:buNone/>
            </a:pPr>
            <a:r>
              <a:rPr lang="en-US" altLang="ko-KR" sz="2000" dirty="0"/>
              <a:t>[2] IEEE 802.11-16/0027r0, “LP-WUR (Low-Power Wake-Up Receiver): </a:t>
            </a:r>
            <a:br>
              <a:rPr lang="en-US" altLang="ko-KR" sz="2000" dirty="0"/>
            </a:br>
            <a:r>
              <a:rPr lang="en-US" altLang="ko-KR" sz="2000" dirty="0"/>
              <a:t>Enabling Low-Power and Low-Latency Capability for 802.11”</a:t>
            </a:r>
          </a:p>
          <a:p>
            <a:pPr marL="0" indent="0">
              <a:buNone/>
            </a:pPr>
            <a:r>
              <a:rPr lang="en-US" altLang="ko-KR" sz="2000" dirty="0" smtClean="0"/>
              <a:t>[3] IEEE 802.11-16/0381r0 “</a:t>
            </a:r>
            <a:r>
              <a:rPr lang="en-GB" altLang="ko-KR" sz="2000" dirty="0"/>
              <a:t>Discussion of Wake-Up Receivers for LRLP </a:t>
            </a:r>
            <a:r>
              <a:rPr lang="en-US" altLang="ko-KR" sz="2000" dirty="0" smtClean="0"/>
              <a:t>”</a:t>
            </a:r>
          </a:p>
          <a:p>
            <a:pPr marL="0" indent="0">
              <a:buNone/>
            </a:pPr>
            <a:r>
              <a:rPr lang="en-US" altLang="ko-KR" sz="2000" dirty="0" smtClean="0"/>
              <a:t>[4] </a:t>
            </a:r>
            <a:r>
              <a:rPr lang="en-US" altLang="ko-KR" sz="2000" dirty="0"/>
              <a:t>IEEE 802.11-16/0605r3 “Proposal for LP-WUR (Low-Power Wake-Up Receiver) Study Group</a:t>
            </a:r>
            <a:r>
              <a:rPr lang="en-US" altLang="ko-KR" sz="2000" dirty="0" smtClean="0"/>
              <a:t>”</a:t>
            </a:r>
          </a:p>
          <a:p>
            <a:pPr marL="0" indent="0">
              <a:buNone/>
            </a:pPr>
            <a:r>
              <a:rPr lang="en-US" altLang="ko-KR" sz="2000" dirty="0"/>
              <a:t>[5] N. </a:t>
            </a:r>
            <a:r>
              <a:rPr lang="en-US" altLang="ko-KR" sz="2000" dirty="0" err="1"/>
              <a:t>Seyed</a:t>
            </a:r>
            <a:r>
              <a:rPr lang="en-US" altLang="ko-KR" sz="2000" dirty="0"/>
              <a:t> Mazloum, O. </a:t>
            </a:r>
            <a:r>
              <a:rPr lang="en-US" altLang="ko-KR" sz="2000" dirty="0" err="1"/>
              <a:t>Edfors</a:t>
            </a:r>
            <a:r>
              <a:rPr lang="en-US" altLang="ko-KR" sz="2000" dirty="0"/>
              <a:t>, Performance Analysis and Energy Optimization of Wake-Up Receiver Schemes for Wireless Low-Power Applications, IEEE Transactions on Wireless Communications, Vol. 13, No. 12, pp. 7050-7061, 2014</a:t>
            </a:r>
            <a:r>
              <a:rPr lang="en-US" altLang="ko-KR" sz="2000" dirty="0" smtClean="0"/>
              <a:t>.</a:t>
            </a:r>
          </a:p>
          <a:p>
            <a:pPr marL="0" indent="0">
              <a:buNone/>
            </a:pPr>
            <a:r>
              <a:rPr lang="en-US" altLang="ko-KR" sz="2000" dirty="0" smtClean="0"/>
              <a:t>[6] </a:t>
            </a:r>
            <a:r>
              <a:rPr lang="en-US" altLang="ko-KR" sz="2000" dirty="0"/>
              <a:t>IEEE 802.11-16/1045r1 “A PAR Proposal for Wake-up Radio”</a:t>
            </a:r>
          </a:p>
          <a:p>
            <a:pPr marL="0" indent="0">
              <a:buNone/>
            </a:pPr>
            <a:endParaRPr lang="en-US" altLang="ko-KR" dirty="0" smtClean="0"/>
          </a:p>
        </p:txBody>
      </p:sp>
    </p:spTree>
    <p:extLst>
      <p:ext uri="{BB962C8B-B14F-4D97-AF65-F5344CB8AC3E}">
        <p14:creationId xmlns:p14="http://schemas.microsoft.com/office/powerpoint/2010/main" val="3625811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Introduc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ko-KR" dirty="0"/>
              <a:t>Wake-up </a:t>
            </a:r>
            <a:r>
              <a:rPr lang="en-US" altLang="ko-KR" dirty="0" smtClean="0"/>
              <a:t>radio </a:t>
            </a:r>
            <a:r>
              <a:rPr lang="en-US" altLang="ko-KR" dirty="0"/>
              <a:t>can achieve low standby power and low </a:t>
            </a:r>
            <a:r>
              <a:rPr lang="en-US" altLang="ko-KR" dirty="0" smtClean="0"/>
              <a:t>latency in low arrival rate of traffic[1-4]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ko-KR" sz="1800" b="1" dirty="0"/>
              <a:t>New capability for 802.11</a:t>
            </a:r>
          </a:p>
          <a:p>
            <a:pPr lvl="2"/>
            <a:r>
              <a:rPr lang="en-US" altLang="ko-KR" sz="1600" dirty="0"/>
              <a:t>LP-WUR enables energy efficient data reception mode without increase of latenc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ko-KR" sz="1800" b="1" dirty="0"/>
              <a:t>Independent of 802.11 PHY</a:t>
            </a:r>
          </a:p>
          <a:p>
            <a:pPr lvl="2"/>
            <a:r>
              <a:rPr lang="en-US" altLang="ko-KR" sz="1600" dirty="0"/>
              <a:t>LP-WUR can be used for any existing and future 802.11 PHY amendments (i.e. 802.11 a/b/g/n/ac/ad/ax/…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ko-KR" sz="1800" b="1" dirty="0"/>
              <a:t>Feasibility</a:t>
            </a:r>
          </a:p>
          <a:p>
            <a:pPr lvl="2"/>
            <a:r>
              <a:rPr lang="en-US" altLang="ko-KR" sz="1600" dirty="0"/>
              <a:t>LP-WUR is well-defined technology with many proof points of feasibility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ko-KR" sz="1800" b="1" dirty="0"/>
              <a:t>Limited and well-defined scope of </a:t>
            </a:r>
            <a:r>
              <a:rPr lang="en-US" altLang="ko-KR" sz="1800" b="1" dirty="0" smtClean="0"/>
              <a:t>work</a:t>
            </a:r>
            <a:endParaRPr lang="en-US" altLang="ko-KR" dirty="0" smtClean="0"/>
          </a:p>
          <a:p>
            <a:r>
              <a:rPr lang="en-US" altLang="ko-KR" dirty="0" smtClean="0"/>
              <a:t>However, for Multi-user case in 11ax scenario, if there are data to group of STAs, it is hard to achieve low latency for some STAs</a:t>
            </a:r>
          </a:p>
          <a:p>
            <a:r>
              <a:rPr lang="en-US" altLang="ko-KR" dirty="0" smtClean="0"/>
              <a:t>In this presentation, some options to achieve different latency and power consumption for multi-user case with Wake-Up radio are discussed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584603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Recap: Wake-up radio procedur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Example of Wake-up radio protocol [5]</a:t>
            </a:r>
          </a:p>
          <a:p>
            <a:pPr marL="0" indent="0">
              <a:buNone/>
            </a:pPr>
            <a:endParaRPr lang="en-US" altLang="ko-KR" dirty="0" smtClean="0"/>
          </a:p>
          <a:p>
            <a:pPr marL="0" indent="0">
              <a:buNone/>
            </a:pPr>
            <a:endParaRPr lang="en-US" altLang="ko-KR" dirty="0"/>
          </a:p>
          <a:p>
            <a:pPr marL="0" indent="0">
              <a:buNone/>
            </a:pPr>
            <a:endParaRPr lang="en-US" altLang="ko-KR" dirty="0" smtClean="0"/>
          </a:p>
          <a:p>
            <a:pPr lvl="1"/>
            <a:r>
              <a:rPr lang="en-US" altLang="ko-KR" dirty="0" smtClean="0"/>
              <a:t>The AP wakes the receiver up with a Wake-up packet.</a:t>
            </a:r>
          </a:p>
          <a:p>
            <a:pPr lvl="1"/>
            <a:r>
              <a:rPr lang="en-US" altLang="ko-KR" dirty="0" smtClean="0"/>
              <a:t>The 802.11 transceiver </a:t>
            </a:r>
            <a:r>
              <a:rPr lang="en-US" altLang="ko-KR" smtClean="0"/>
              <a:t>is woken </a:t>
            </a:r>
            <a:r>
              <a:rPr lang="en-US" altLang="ko-KR" dirty="0" smtClean="0"/>
              <a:t>up by the wake-up receiver and transmits a wake-up poll packet.</a:t>
            </a:r>
          </a:p>
          <a:p>
            <a:pPr lvl="1"/>
            <a:r>
              <a:rPr lang="en-US" altLang="ko-KR" dirty="0" smtClean="0"/>
              <a:t>The AP sends data frame after receiving the poll frame.</a:t>
            </a:r>
          </a:p>
          <a:p>
            <a:pPr lvl="1"/>
            <a:r>
              <a:rPr lang="en-US" altLang="ko-KR" dirty="0" smtClean="0"/>
              <a:t>The STA acknowledges the data frame reception status.</a:t>
            </a:r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98384" y="2564904"/>
            <a:ext cx="3947231" cy="914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034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ulti-user case in WLAN environment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3645024"/>
            <a:ext cx="8229600" cy="2736304"/>
          </a:xfrm>
        </p:spPr>
        <p:txBody>
          <a:bodyPr/>
          <a:lstStyle/>
          <a:p>
            <a:r>
              <a:rPr lang="en-US" altLang="ko-KR" sz="1800" dirty="0" smtClean="0"/>
              <a:t>As in [4], WUR can be applied to any 802.11 amendment including 11ax, with AP-STA communication model </a:t>
            </a:r>
          </a:p>
          <a:p>
            <a:r>
              <a:rPr lang="en-US" altLang="ko-KR" sz="1800" dirty="0" smtClean="0"/>
              <a:t>According to PAR proposal [6],</a:t>
            </a:r>
          </a:p>
          <a:p>
            <a:pPr lvl="1"/>
            <a:r>
              <a:rPr lang="en-US" altLang="ko-KR" sz="1400" dirty="0" smtClean="0"/>
              <a:t>The </a:t>
            </a:r>
            <a:r>
              <a:rPr lang="en-US" altLang="ko-KR" sz="1400" dirty="0"/>
              <a:t>new amendment improves energy efficiency for data reception without a significant increase in latency.</a:t>
            </a:r>
          </a:p>
          <a:p>
            <a:pPr lvl="1"/>
            <a:r>
              <a:rPr lang="en-US" altLang="ko-KR" sz="1400" dirty="0"/>
              <a:t>The WUR decreases overall power consumption of the STA without increase of latency in transferring user data packets</a:t>
            </a:r>
            <a:r>
              <a:rPr lang="en-US" altLang="ko-KR" sz="1400" dirty="0" smtClean="0"/>
              <a:t>.</a:t>
            </a:r>
          </a:p>
          <a:p>
            <a:r>
              <a:rPr lang="en-US" altLang="ko-KR" sz="1800" dirty="0" smtClean="0"/>
              <a:t>However, in dense scenario or for data to group of STAs, previous protocol causes delay to some STAs because of repetition of transmit procedure</a:t>
            </a:r>
            <a:endParaRPr lang="en-US" altLang="ko-KR" sz="1800" dirty="0"/>
          </a:p>
          <a:p>
            <a:pPr lvl="1"/>
            <a:r>
              <a:rPr lang="en-US" altLang="ko-KR" sz="1600" dirty="0" smtClean="0"/>
              <a:t>It may not achieve delay constraints in some STAs</a:t>
            </a:r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204432"/>
              </p:ext>
            </p:extLst>
          </p:nvPr>
        </p:nvGraphicFramePr>
        <p:xfrm>
          <a:off x="1165904" y="1628800"/>
          <a:ext cx="6812192" cy="2054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0" name="Visio" r:id="rId4" imgW="6353147" imgH="1925166" progId="Visio.Drawing.11">
                  <p:embed/>
                </p:oleObj>
              </mc:Choice>
              <mc:Fallback>
                <p:oleObj name="Visio" r:id="rId4" imgW="6353147" imgH="192516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5904" y="1628800"/>
                        <a:ext cx="6812192" cy="20541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3708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ulti-user transmission for Wake-up radio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Multi-user transmission can be an option to meet the requirements of power consumption and delay as it implemented in 11ax</a:t>
            </a:r>
          </a:p>
          <a:p>
            <a:r>
              <a:rPr lang="en-US" altLang="ko-KR" dirty="0" smtClean="0"/>
              <a:t>For multi-user(MU) </a:t>
            </a:r>
            <a:r>
              <a:rPr lang="en-US" altLang="ko-KR" dirty="0"/>
              <a:t>transmission, waking up multiple </a:t>
            </a:r>
            <a:r>
              <a:rPr lang="en-US" altLang="ko-KR" dirty="0" smtClean="0"/>
              <a:t>transceivers </a:t>
            </a:r>
            <a:r>
              <a:rPr lang="en-US" altLang="ko-KR" dirty="0"/>
              <a:t>is </a:t>
            </a:r>
            <a:r>
              <a:rPr lang="en-US" altLang="ko-KR" dirty="0" smtClean="0"/>
              <a:t>needed</a:t>
            </a:r>
          </a:p>
          <a:p>
            <a:r>
              <a:rPr lang="en-US" altLang="ko-KR" dirty="0" smtClean="0"/>
              <a:t>In order to see the delay and power consumption performance, two possible examples for waking the multiple STAs up are used.</a:t>
            </a:r>
          </a:p>
          <a:p>
            <a:pPr lvl="1"/>
            <a:r>
              <a:rPr lang="en-US" altLang="ko-KR" dirty="0" smtClean="0"/>
              <a:t>Waking up STAs with multiple Wake-up packets (</a:t>
            </a:r>
            <a:r>
              <a:rPr lang="en-US" altLang="ko-KR" b="1" i="1" dirty="0" smtClean="0"/>
              <a:t>Single</a:t>
            </a:r>
            <a:r>
              <a:rPr lang="en-US" altLang="ko-KR" dirty="0" smtClean="0"/>
              <a:t>)</a:t>
            </a:r>
          </a:p>
          <a:p>
            <a:pPr lvl="1"/>
            <a:r>
              <a:rPr lang="en-US" altLang="ko-KR" dirty="0" smtClean="0"/>
              <a:t>Using Wake-up packet with broadcast address and sleep back if there is no data (</a:t>
            </a:r>
            <a:r>
              <a:rPr lang="en-US" altLang="ko-KR" b="1" i="1" dirty="0" smtClean="0"/>
              <a:t>Multiple</a:t>
            </a:r>
            <a:r>
              <a:rPr lang="en-US" altLang="ko-KR" dirty="0" smtClean="0"/>
              <a:t>)</a:t>
            </a:r>
            <a:endParaRPr lang="en-US" altLang="ko-KR" dirty="0"/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149194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Example 1</a:t>
            </a:r>
            <a:r>
              <a:rPr lang="en-US" altLang="ko-KR" dirty="0"/>
              <a:t>: Using multiple Wake-up packets to wakes the STAs </a:t>
            </a:r>
            <a:r>
              <a:rPr lang="en-US" altLang="ko-KR" dirty="0" smtClean="0"/>
              <a:t>up (</a:t>
            </a:r>
            <a:r>
              <a:rPr lang="en-US" altLang="ko-KR" i="1" dirty="0" smtClean="0"/>
              <a:t>Single</a:t>
            </a:r>
            <a:r>
              <a:rPr lang="en-US" altLang="ko-KR" dirty="0" smtClean="0"/>
              <a:t>)</a:t>
            </a:r>
            <a:endParaRPr lang="en-US" altLang="ko-KR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Waking up with multiple packets:</a:t>
            </a:r>
          </a:p>
          <a:p>
            <a:pPr lvl="1"/>
            <a:r>
              <a:rPr lang="en-US" altLang="ko-KR" dirty="0" smtClean="0"/>
              <a:t>Use multiple Wake-up packets to wake up each STA, then use trigger frame for MU transmission</a:t>
            </a:r>
          </a:p>
          <a:p>
            <a:pPr lvl="1"/>
            <a:endParaRPr lang="en-US" altLang="ko-KR" dirty="0"/>
          </a:p>
          <a:p>
            <a:pPr marL="457200" lvl="1" indent="0">
              <a:buNone/>
            </a:pPr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r>
              <a:rPr lang="en-US" altLang="ko-KR" dirty="0" smtClean="0"/>
              <a:t>Using this method may cause delay to wake up all STAs for MU transmission and more power consumption because of longer awake state of main transceiver</a:t>
            </a:r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2"/>
            <a:endParaRPr lang="en-US" altLang="ko-KR" dirty="0"/>
          </a:p>
          <a:p>
            <a:pPr lvl="5"/>
            <a:endParaRPr lang="en-US" altLang="ko-KR" dirty="0" smtClean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49381" y="3066961"/>
            <a:ext cx="6445238" cy="7240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141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Example 2: Wakes up all packets first and sleeps if there is no data for </a:t>
            </a:r>
            <a:r>
              <a:rPr lang="en-US" altLang="ko-KR" dirty="0" smtClean="0"/>
              <a:t>STA (</a:t>
            </a:r>
            <a:r>
              <a:rPr lang="en-US" altLang="ko-KR" i="1" dirty="0" smtClean="0"/>
              <a:t>Multiple</a:t>
            </a:r>
            <a:r>
              <a:rPr lang="en-US" altLang="ko-KR" dirty="0" smtClean="0"/>
              <a:t>)</a:t>
            </a:r>
            <a:endParaRPr lang="en-US" altLang="ko-KR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Use multicast/broadcast address to wake up all packet, and STAs go back to sleep mode if there is no trigger frame for the STA</a:t>
            </a:r>
          </a:p>
          <a:p>
            <a:endParaRPr lang="en-US" altLang="ko-KR" dirty="0"/>
          </a:p>
          <a:p>
            <a:endParaRPr lang="en-US" altLang="ko-KR" dirty="0" smtClean="0"/>
          </a:p>
          <a:p>
            <a:pPr marL="0" indent="0">
              <a:buNone/>
            </a:pPr>
            <a:endParaRPr lang="en-US" altLang="ko-KR" dirty="0" smtClean="0"/>
          </a:p>
          <a:p>
            <a:r>
              <a:rPr lang="en-US" altLang="ko-KR" dirty="0" smtClean="0"/>
              <a:t>This method reduces MAC access delay as short as waking up single STA, but it causes power consumption of non-destination STAs, and a little more complexity to notice the </a:t>
            </a:r>
            <a:r>
              <a:rPr lang="en-US" altLang="ko-KR" dirty="0"/>
              <a:t>multicast/broadcast address</a:t>
            </a:r>
            <a:endParaRPr lang="en-US" altLang="ko-KR" dirty="0" smtClean="0"/>
          </a:p>
          <a:p>
            <a:pPr lvl="1"/>
            <a:endParaRPr lang="en-US" altLang="ko-KR" dirty="0"/>
          </a:p>
          <a:p>
            <a:pPr lvl="4"/>
            <a:endParaRPr lang="en-US" altLang="ko-KR" dirty="0" smtClean="0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59158" y="3302040"/>
            <a:ext cx="7025684" cy="919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841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Energy Consumption analysis</a:t>
            </a:r>
            <a:endParaRPr lang="ko-KR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altLang="ko-KR" sz="2000" dirty="0"/>
                  <a:t>(a) </a:t>
                </a:r>
                <a:r>
                  <a:rPr lang="en-US" altLang="ko-KR" sz="2000" dirty="0">
                    <a:latin typeface="Arial" panose="020B0604020202020204" pitchFamily="34" charset="0"/>
                    <a:cs typeface="Arial" panose="020B0604020202020204" pitchFamily="34" charset="0"/>
                  </a:rPr>
                  <a:t>Single User Polling (Conventional)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𝑠𝑡𝑎</m:t>
                          </m:r>
                        </m:sub>
                        <m:sup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𝑏𝑎𝑠𝑖𝑐</m:t>
                          </m:r>
                        </m:sup>
                      </m:sSubSup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𝑠𝑡</m:t>
                          </m:r>
                        </m:sub>
                        <m:sup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𝑡𝑥</m:t>
                          </m:r>
                        </m:sup>
                      </m:sSubSup>
                      <m:sSubSup>
                        <m:sSubSup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𝑠𝑡</m:t>
                          </m:r>
                        </m:sub>
                        <m:sup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𝑡𝑥</m:t>
                          </m:r>
                        </m:sup>
                      </m:sSubSup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𝑡𝑥</m:t>
                          </m:r>
                        </m:sub>
                      </m:sSub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𝑝𝑜𝑙𝑙</m:t>
                          </m:r>
                        </m:sub>
                      </m:sSub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2</m:t>
                      </m:r>
                      <m:sSubSup>
                        <m:sSubSup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𝑠𝑤</m:t>
                          </m:r>
                        </m:sub>
                        <m:sup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𝑡𝑥𝑟𝑥</m:t>
                          </m:r>
                        </m:sup>
                      </m:sSubSup>
                      <m:sSubSup>
                        <m:sSubSup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𝑠𝑤</m:t>
                          </m:r>
                        </m:sub>
                        <m:sup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𝑡𝑥𝑟𝑥</m:t>
                          </m:r>
                        </m:sup>
                      </m:sSubSup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𝑟𝑥</m:t>
                          </m:r>
                        </m:sub>
                      </m:sSub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𝑑𝑎𝑡𝑎</m:t>
                          </m:r>
                        </m:sub>
                      </m:sSub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𝑡𝑥</m:t>
                          </m:r>
                        </m:sub>
                      </m:sSub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𝑎𝑐𝑘</m:t>
                          </m:r>
                        </m:sub>
                      </m:sSub>
                    </m:oMath>
                  </m:oMathPara>
                </a14:m>
                <a:endParaRPr lang="en-US" altLang="ko-KR" sz="18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0" indent="0">
                  <a:buNone/>
                </a:pPr>
                <a:endParaRPr lang="en-US" altLang="ko-KR" sz="20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0" indent="0">
                  <a:buNone/>
                </a:pPr>
                <a:r>
                  <a:rPr lang="en-US" altLang="ko-KR" sz="2000" dirty="0">
                    <a:latin typeface="Arial" panose="020B0604020202020204" pitchFamily="34" charset="0"/>
                    <a:cs typeface="Arial" panose="020B0604020202020204" pitchFamily="34" charset="0"/>
                  </a:rPr>
                  <a:t>(b) Multi-User with Unicast Polling (Single)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ko-KR" altLang="en-US" sz="1800" i="1">
                          <a:latin typeface="Cambria Math" panose="02040503050406030204" pitchFamily="18" charset="0"/>
                        </a:rPr>
                        <m:t>𝐸</m:t>
                      </m:r>
                      <m:d>
                        <m:dPr>
                          <m:begChr m:val="["/>
                          <m:endChr m:val="]"/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ko-KR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ko-KR" altLang="en-US" sz="1800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  <m:sub>
                              <m:r>
                                <a:rPr lang="ko-KR" altLang="en-US" sz="1800" i="1">
                                  <a:latin typeface="Cambria Math" panose="02040503050406030204" pitchFamily="18" charset="0"/>
                                </a:rPr>
                                <m:t>𝑆𝑇𝐴</m:t>
                              </m:r>
                            </m:sub>
                            <m:sup>
                              <m:r>
                                <a:rPr lang="ko-KR" altLang="en-US" sz="1800" i="1">
                                  <a:latin typeface="Cambria Math" panose="02040503050406030204" pitchFamily="18" charset="0"/>
                                </a:rPr>
                                <m:t>𝑚𝑢𝑙𝑡𝑖𝑊𝑈</m:t>
                              </m:r>
                            </m:sup>
                          </m:sSubSup>
                        </m:e>
                      </m:d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ko-KR" altLang="en-US" sz="1800">
                              <a:latin typeface="Cambria Math" panose="02040503050406030204" pitchFamily="18" charset="0"/>
                            </a:rPr>
                            <m:t>−1</m:t>
                          </m:r>
                        </m:num>
                        <m:den>
                          <m:r>
                            <a:rPr lang="ko-KR" altLang="en-US" sz="180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d>
                        <m:d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ko-KR" altLang="en-US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ko-KR" altLang="en-US" sz="18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ko-KR" altLang="en-US" sz="1800" i="1">
                                  <a:latin typeface="Cambria Math" panose="02040503050406030204" pitchFamily="18" charset="0"/>
                                </a:rPr>
                                <m:t>𝑊𝑈𝑝𝑘𝑡</m:t>
                              </m:r>
                            </m:sub>
                          </m:sSub>
                          <m:r>
                            <a:rPr lang="ko-KR" altLang="en-US" sz="180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𝑆𝐼𝐹𝑆</m:t>
                          </m:r>
                        </m:e>
                      </m:d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𝑙𝑖𝑠𝑡𝑒𝑛</m:t>
                          </m:r>
                        </m:sub>
                      </m:sSub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𝑠𝑡</m:t>
                          </m:r>
                        </m:sub>
                        <m:sup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𝑟𝑥</m:t>
                          </m:r>
                        </m:sup>
                      </m:sSubSup>
                      <m:sSubSup>
                        <m:sSubSup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𝑠𝑡</m:t>
                          </m:r>
                        </m:sub>
                        <m:sup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𝑟𝑥</m:t>
                          </m:r>
                        </m:sup>
                      </m:sSubSup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𝑟𝑥</m:t>
                          </m:r>
                        </m:sub>
                      </m:sSub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𝐹</m:t>
                          </m:r>
                        </m:sub>
                      </m:sSub>
                    </m:oMath>
                  </m:oMathPara>
                </a14:m>
                <a:endParaRPr lang="en-US" altLang="ko-KR" sz="1800" i="1" dirty="0">
                  <a:latin typeface="Cambria Math" panose="02040503050406030204" pitchFamily="18" charset="0"/>
                </a:endParaRP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𝑡𝑥</m:t>
                          </m:r>
                        </m:sub>
                      </m:sSub>
                      <m:sSubSup>
                        <m:sSubSup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𝑝𝑜𝑙𝑙</m:t>
                          </m:r>
                        </m:sub>
                        <m:sup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𝑀𝑈</m:t>
                          </m:r>
                        </m:sup>
                      </m:sSubSup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2</m:t>
                      </m:r>
                      <m:sSubSup>
                        <m:sSubSup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𝑠𝑤</m:t>
                          </m:r>
                        </m:sub>
                        <m:sup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𝑡𝑥𝑟𝑥</m:t>
                          </m:r>
                        </m:sup>
                      </m:sSubSup>
                      <m:sSubSup>
                        <m:sSubSup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𝑠𝑤</m:t>
                          </m:r>
                        </m:sub>
                        <m:sup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𝑡𝑥𝑟𝑥</m:t>
                          </m:r>
                        </m:sup>
                      </m:sSubSup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𝑟𝑥</m:t>
                          </m:r>
                        </m:sub>
                      </m:sSub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ko-KR" altLang="en-US" sz="180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𝐼</m:t>
                          </m:r>
                        </m:sub>
                      </m:sSub>
                      <m:r>
                        <a:rPr lang="ko-KR" altLang="en-US" sz="18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𝑡𝑥</m:t>
                          </m:r>
                        </m:sub>
                      </m:sSub>
                      <m:sSubSup>
                        <m:sSubSupPr>
                          <m:ctrlPr>
                            <a:rPr lang="ko-KR" altLang="en-US" sz="18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𝑎𝑐𝑘</m:t>
                          </m:r>
                        </m:sub>
                        <m:sup>
                          <m:r>
                            <a:rPr lang="ko-KR" altLang="en-US" sz="1800" i="1">
                              <a:latin typeface="Cambria Math" panose="02040503050406030204" pitchFamily="18" charset="0"/>
                            </a:rPr>
                            <m:t>𝑀𝑈</m:t>
                          </m:r>
                        </m:sup>
                      </m:sSubSup>
                    </m:oMath>
                  </m:oMathPara>
                </a14:m>
                <a:endParaRPr lang="en-US" altLang="ko-KR" sz="18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457200" lvl="1" indent="0">
                  <a:buNone/>
                </a:pPr>
                <a:endParaRPr lang="en-US" altLang="ko-KR" sz="18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0" indent="0">
                  <a:buNone/>
                </a:pPr>
                <a:r>
                  <a:rPr lang="en-US" altLang="ko-KR" sz="2000" dirty="0">
                    <a:latin typeface="Arial" panose="020B0604020202020204" pitchFamily="34" charset="0"/>
                    <a:cs typeface="Arial" panose="020B0604020202020204" pitchFamily="34" charset="0"/>
                  </a:rPr>
                  <a:t>(c) Multi-User with Multicast/Broadcast Polling (Multiple)</a:t>
                </a:r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𝐷𝑆𝑇𝐴</m:t>
                          </m:r>
                        </m:sub>
                        <m:sup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𝑎𝑙𝑙𝑊𝑈</m:t>
                          </m:r>
                        </m:sup>
                      </m:sSubSup>
                      <m:r>
                        <a:rPr lang="ko-KR" altLang="en-US" sz="2000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𝑠𝑡</m:t>
                          </m:r>
                        </m:sub>
                        <m:sup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𝑟𝑥</m:t>
                          </m:r>
                        </m:sup>
                      </m:sSubSup>
                      <m:sSubSup>
                        <m:sSubSup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𝑠𝑡</m:t>
                          </m:r>
                        </m:sub>
                        <m:sup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𝑟𝑥</m:t>
                          </m:r>
                        </m:sup>
                      </m:sSubSup>
                      <m:r>
                        <a:rPr lang="ko-KR" altLang="en-US" sz="20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𝑟𝑥</m:t>
                          </m:r>
                        </m:sub>
                      </m:sSub>
                      <m:sSub>
                        <m:sSub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𝑇𝐹</m:t>
                          </m:r>
                        </m:sub>
                      </m:sSub>
                      <m:r>
                        <a:rPr lang="ko-KR" altLang="en-US" sz="20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𝑡𝑥</m:t>
                          </m:r>
                        </m:sub>
                      </m:sSub>
                      <m:sSubSup>
                        <m:sSubSup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𝑝𝑜𝑙𝑙</m:t>
                          </m:r>
                        </m:sub>
                        <m:sup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𝑀𝑈</m:t>
                          </m:r>
                        </m:sup>
                      </m:sSubSup>
                      <m:r>
                        <a:rPr lang="ko-KR" altLang="en-US" sz="2000">
                          <a:latin typeface="Cambria Math" panose="02040503050406030204" pitchFamily="18" charset="0"/>
                        </a:rPr>
                        <m:t>+2</m:t>
                      </m:r>
                      <m:sSubSup>
                        <m:sSubSup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𝑠𝑤</m:t>
                          </m:r>
                        </m:sub>
                        <m:sup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𝑡𝑥𝑟𝑥</m:t>
                          </m:r>
                        </m:sup>
                      </m:sSubSup>
                      <m:sSubSup>
                        <m:sSubSup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𝑠𝑤</m:t>
                          </m:r>
                        </m:sub>
                        <m:sup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𝑡𝑥𝑟𝑥</m:t>
                          </m:r>
                        </m:sup>
                      </m:sSubSup>
                    </m:oMath>
                  </m:oMathPara>
                </a14:m>
                <a:endParaRPr lang="en-US" altLang="ko-KR" sz="200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ko-KR" altLang="en-US" sz="20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𝑟𝑥</m:t>
                          </m:r>
                        </m:sub>
                      </m:sSub>
                      <m:sSub>
                        <m:sSub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ko-KR" altLang="en-US" sz="200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𝑇𝐼</m:t>
                          </m:r>
                        </m:sub>
                      </m:sSub>
                      <m:r>
                        <a:rPr lang="ko-KR" altLang="en-US" sz="20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𝑡𝑥</m:t>
                          </m:r>
                        </m:sub>
                      </m:sSub>
                      <m:sSubSup>
                        <m:sSubSupPr>
                          <m:ctrlPr>
                            <a:rPr lang="ko-KR" altLang="en-US" sz="20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𝑎𝑐𝑘</m:t>
                          </m:r>
                        </m:sub>
                        <m:sup>
                          <m:r>
                            <a:rPr lang="ko-KR" altLang="en-US" sz="2000" i="1">
                              <a:latin typeface="Cambria Math" panose="02040503050406030204" pitchFamily="18" charset="0"/>
                            </a:rPr>
                            <m:t>𝑀𝑈</m:t>
                          </m:r>
                        </m:sup>
                      </m:sSubSup>
                    </m:oMath>
                  </m:oMathPara>
                </a14:m>
                <a:endParaRPr lang="en-US" altLang="ko-KR" sz="20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800100" lvl="2" indent="0">
                  <a:buNone/>
                </a:pPr>
                <a:r>
                  <a:rPr lang="ko-KR" altLang="en-US" sz="2000" dirty="0" smtClean="0"/>
                  <a:t>     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ko-KR" altLang="en-US" sz="20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ko-KR" altLang="en-US" sz="2000" i="1"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a:rPr lang="ko-KR" altLang="en-US" sz="2000" i="1">
                            <a:latin typeface="Cambria Math" panose="02040503050406030204" pitchFamily="18" charset="0"/>
                          </a:rPr>
                          <m:t>𝑁𝐷𝑆𝑇𝐴</m:t>
                        </m:r>
                      </m:sub>
                      <m:sup>
                        <m:r>
                          <a:rPr lang="ko-KR" altLang="en-US" sz="2000" i="1">
                            <a:latin typeface="Cambria Math" panose="02040503050406030204" pitchFamily="18" charset="0"/>
                          </a:rPr>
                          <m:t>𝑎𝑙𝑙𝑊𝑈</m:t>
                        </m:r>
                      </m:sup>
                    </m:sSubSup>
                    <m:r>
                      <a:rPr lang="ko-KR" altLang="en-US" sz="200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ko-KR" alt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ko-KR" altLang="en-US" sz="2000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ko-KR" altLang="en-US" sz="2000" i="1">
                            <a:latin typeface="Cambria Math" panose="02040503050406030204" pitchFamily="18" charset="0"/>
                          </a:rPr>
                          <m:t>𝑙𝑖𝑠𝑡𝑒𝑛</m:t>
                        </m:r>
                      </m:sub>
                    </m:sSub>
                    <m:sSub>
                      <m:sSubPr>
                        <m:ctrlPr>
                          <a:rPr lang="ko-KR" alt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ko-KR" altLang="en-US" sz="2000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ko-KR" altLang="en-US" sz="2000" i="1">
                            <a:latin typeface="Cambria Math" panose="02040503050406030204" pitchFamily="18" charset="0"/>
                          </a:rPr>
                          <m:t>𝑡𝑖𝑚𝑒𝑜𝑢𝑡</m:t>
                        </m:r>
                      </m:sub>
                    </m:sSub>
                  </m:oMath>
                </a14:m>
                <a:endParaRPr lang="ko-KR" altLang="en-US" sz="2400" dirty="0"/>
              </a:p>
              <a:p>
                <a:endParaRPr lang="ko-KR" altLang="en-US" dirty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741" t="-673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24271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Energy Consumption analysi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11132" y="1946250"/>
            <a:ext cx="6721735" cy="45064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0359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_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3477</TotalTime>
  <Words>707</Words>
  <Application>Microsoft Office PowerPoint</Application>
  <PresentationFormat>화면 슬라이드 쇼(4:3)</PresentationFormat>
  <Paragraphs>104</Paragraphs>
  <Slides>13</Slides>
  <Notes>9</Notes>
  <HiddenSlides>0</HiddenSlides>
  <MMClips>0</MMClips>
  <ScaleCrop>false</ScaleCrop>
  <HeadingPairs>
    <vt:vector size="8" baseType="variant">
      <vt:variant>
        <vt:lpstr>사용한 글꼴</vt:lpstr>
      </vt:variant>
      <vt:variant>
        <vt:i4>6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13</vt:i4>
      </vt:variant>
    </vt:vector>
  </HeadingPairs>
  <TitlesOfParts>
    <vt:vector size="22" baseType="lpstr">
      <vt:lpstr>Arial Unicode MS</vt:lpstr>
      <vt:lpstr>MS Gothic</vt:lpstr>
      <vt:lpstr>맑은 고딕</vt:lpstr>
      <vt:lpstr>Arial</vt:lpstr>
      <vt:lpstr>Cambria Math</vt:lpstr>
      <vt:lpstr>Times New Roman</vt:lpstr>
      <vt:lpstr>2_Office 테마</vt:lpstr>
      <vt:lpstr>Document</vt:lpstr>
      <vt:lpstr>Visio</vt:lpstr>
      <vt:lpstr>PowerPoint 프레젠테이션</vt:lpstr>
      <vt:lpstr>Introduction</vt:lpstr>
      <vt:lpstr>Recap: Wake-up radio procedure</vt:lpstr>
      <vt:lpstr>Multi-user case in WLAN environment</vt:lpstr>
      <vt:lpstr>Multi-user transmission for Wake-up radio</vt:lpstr>
      <vt:lpstr>Example 1: Using multiple Wake-up packets to wakes the STAs up (Single)</vt:lpstr>
      <vt:lpstr>Example 2: Wakes up all packets first and sleeps if there is no data for STA (Multiple)</vt:lpstr>
      <vt:lpstr>Energy Consumption analysis</vt:lpstr>
      <vt:lpstr>Energy Consumption analysis</vt:lpstr>
      <vt:lpstr>Delay analysis</vt:lpstr>
      <vt:lpstr>Delay analysis</vt:lpstr>
      <vt:lpstr>Conclusion</vt:lpstr>
      <vt:lpstr>Reference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5월 기고 스토리라인</dc:title>
  <dc:creator>JinsooAhn</dc:creator>
  <cp:lastModifiedBy>홍한슬</cp:lastModifiedBy>
  <cp:revision>417</cp:revision>
  <dcterms:created xsi:type="dcterms:W3CDTF">2015-04-24T00:57:35Z</dcterms:created>
  <dcterms:modified xsi:type="dcterms:W3CDTF">2016-09-13T07:19:22Z</dcterms:modified>
</cp:coreProperties>
</file>